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383"/>
      </w:tblGrid>
      <w:tr w:rsidR="005A620C" w14:paraId="5C08724E" w14:textId="77777777" w:rsidTr="00066D8E">
        <w:trPr>
          <w:trHeight w:val="3115"/>
          <w:jc w:val="center"/>
        </w:trPr>
        <w:tc>
          <w:tcPr>
            <w:tcW w:w="9383" w:type="dxa"/>
            <w:vAlign w:val="center"/>
            <w:hideMark/>
          </w:tcPr>
          <w:p w14:paraId="0D16E064" w14:textId="77777777" w:rsidR="005A620C" w:rsidRDefault="005A620C" w:rsidP="00066D8E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noProof/>
                <w:sz w:val="28"/>
                <w:szCs w:val="18"/>
              </w:rPr>
              <w:t xml:space="preserve">Пермский филиал федерального государственного автономного образовательного учреждения высшего образования </w:t>
            </w:r>
            <w:r>
              <w:rPr>
                <w:noProof/>
                <w:sz w:val="28"/>
                <w:szCs w:val="18"/>
              </w:rPr>
              <w:br/>
              <w:t xml:space="preserve">«Национальный исследовательский университет </w:t>
            </w:r>
            <w:r>
              <w:rPr>
                <w:noProof/>
                <w:sz w:val="28"/>
                <w:szCs w:val="18"/>
              </w:rPr>
              <w:br/>
              <w:t>«Высшая школа экономики»</w:t>
            </w:r>
            <w:r>
              <w:rPr>
                <w:sz w:val="26"/>
                <w:szCs w:val="26"/>
              </w:rPr>
              <w:br/>
            </w:r>
          </w:p>
          <w:p w14:paraId="41AB19C5" w14:textId="77777777" w:rsidR="005A620C" w:rsidRDefault="005A620C" w:rsidP="00066D8E">
            <w:pPr>
              <w:suppressAutoHyphens/>
              <w:spacing w:before="240"/>
              <w:jc w:val="center"/>
              <w:rPr>
                <w:i/>
                <w:sz w:val="26"/>
                <w:szCs w:val="26"/>
              </w:rPr>
            </w:pPr>
            <w:r>
              <w:rPr>
                <w:i/>
                <w:sz w:val="26"/>
                <w:szCs w:val="26"/>
              </w:rPr>
              <w:t>Факультет экономики, менеджмента и бизнес-информатики</w:t>
            </w:r>
          </w:p>
        </w:tc>
      </w:tr>
      <w:tr w:rsidR="005A620C" w14:paraId="284D2598" w14:textId="77777777" w:rsidTr="00066D8E">
        <w:trPr>
          <w:jc w:val="center"/>
        </w:trPr>
        <w:tc>
          <w:tcPr>
            <w:tcW w:w="9383" w:type="dxa"/>
          </w:tcPr>
          <w:p w14:paraId="4B160F13" w14:textId="77777777" w:rsidR="005A620C" w:rsidRDefault="005A620C" w:rsidP="00066D8E">
            <w:pPr>
              <w:suppressAutoHyphens/>
              <w:rPr>
                <w:sz w:val="26"/>
                <w:szCs w:val="26"/>
              </w:rPr>
            </w:pPr>
          </w:p>
        </w:tc>
      </w:tr>
      <w:tr w:rsidR="005A620C" w14:paraId="4556705C" w14:textId="77777777" w:rsidTr="00066D8E">
        <w:trPr>
          <w:trHeight w:val="3945"/>
          <w:jc w:val="center"/>
        </w:trPr>
        <w:tc>
          <w:tcPr>
            <w:tcW w:w="9383" w:type="dxa"/>
            <w:vAlign w:val="center"/>
          </w:tcPr>
          <w:p w14:paraId="32A7FBF4" w14:textId="77777777" w:rsidR="005A620C" w:rsidRDefault="005A620C" w:rsidP="00066D8E">
            <w:pPr>
              <w:spacing w:line="360" w:lineRule="auto"/>
              <w:jc w:val="center"/>
              <w:rPr>
                <w:b/>
                <w:bCs/>
                <w:spacing w:val="50"/>
                <w:sz w:val="28"/>
                <w:szCs w:val="28"/>
              </w:rPr>
            </w:pPr>
          </w:p>
          <w:p w14:paraId="7179A145" w14:textId="5102FB75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Меньшиков Олег Владимирович </w:t>
            </w:r>
          </w:p>
          <w:p w14:paraId="7A759C21" w14:textId="69A36FD7" w:rsidR="004B25E4" w:rsidRPr="004B25E4" w:rsidRDefault="004B25E4" w:rsidP="00066D8E">
            <w:pPr>
              <w:spacing w:line="360" w:lineRule="auto"/>
              <w:jc w:val="center"/>
              <w:rPr>
                <w:i/>
                <w:iCs/>
                <w:color w:val="000000"/>
                <w:sz w:val="26"/>
                <w:szCs w:val="26"/>
              </w:rPr>
            </w:pPr>
            <w:r w:rsidRPr="004B25E4">
              <w:rPr>
                <w:i/>
                <w:iCs/>
                <w:color w:val="000000"/>
                <w:sz w:val="26"/>
                <w:szCs w:val="26"/>
              </w:rPr>
              <w:t>Лабораторная работа 3</w:t>
            </w:r>
          </w:p>
          <w:p w14:paraId="622CC7E7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6AFDE239" w14:textId="77777777" w:rsidR="005A620C" w:rsidRPr="004B25E4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  <w:lang w:val="en-US"/>
              </w:rPr>
            </w:pPr>
          </w:p>
          <w:p w14:paraId="28DCA7D5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по направлению подготовки </w:t>
            </w:r>
            <w:r>
              <w:rPr>
                <w:i/>
                <w:color w:val="000000"/>
                <w:sz w:val="26"/>
                <w:szCs w:val="26"/>
                <w:u w:val="single"/>
              </w:rPr>
              <w:t>09.03.04 Программная инженерия</w:t>
            </w:r>
          </w:p>
          <w:p w14:paraId="341F6B6C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бразовательная программа «Программная инженерия»</w:t>
            </w:r>
          </w:p>
          <w:p w14:paraId="3468EE4B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388A87D7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358A1FB8" w14:textId="77777777" w:rsidR="005A620C" w:rsidRDefault="005A620C" w:rsidP="00066D8E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tbl>
            <w:tblPr>
              <w:tblW w:w="9720" w:type="dxa"/>
              <w:tblLayout w:type="fixed"/>
              <w:tblLook w:val="04A0" w:firstRow="1" w:lastRow="0" w:firstColumn="1" w:lastColumn="0" w:noHBand="0" w:noVBand="1"/>
            </w:tblPr>
            <w:tblGrid>
              <w:gridCol w:w="4788"/>
              <w:gridCol w:w="4932"/>
            </w:tblGrid>
            <w:tr w:rsidR="005A620C" w14:paraId="6187001E" w14:textId="77777777" w:rsidTr="00066D8E">
              <w:trPr>
                <w:trHeight w:val="3480"/>
              </w:trPr>
              <w:tc>
                <w:tcPr>
                  <w:tcW w:w="4785" w:type="dxa"/>
                </w:tcPr>
                <w:p w14:paraId="0EEF9CCE" w14:textId="77777777" w:rsidR="005A620C" w:rsidRDefault="005A620C" w:rsidP="00066D8E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195F3ED7" w14:textId="77777777" w:rsidR="005A620C" w:rsidRDefault="005A620C" w:rsidP="00066D8E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75FA73D3" w14:textId="77777777" w:rsidR="005A620C" w:rsidRDefault="005A620C" w:rsidP="00066D8E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243A6EEC" w14:textId="77777777" w:rsidR="005A620C" w:rsidRDefault="005A620C" w:rsidP="00066D8E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70BE2494" w14:textId="77777777" w:rsidR="005A620C" w:rsidRDefault="005A620C" w:rsidP="00066D8E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498E4198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7177398F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05E81EE2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34F5885D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4A7D1D78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3CE05B96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06265EEA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0913ED2F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5C7EE410" w14:textId="77777777" w:rsidR="005A620C" w:rsidRDefault="005A620C" w:rsidP="00066D8E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</w:tc>
              <w:tc>
                <w:tcPr>
                  <w:tcW w:w="4928" w:type="dxa"/>
                </w:tcPr>
                <w:p w14:paraId="0B00184D" w14:textId="77777777" w:rsidR="005A620C" w:rsidRPr="006668F5" w:rsidRDefault="005A620C" w:rsidP="00066D8E">
                  <w:pPr>
                    <w:spacing w:line="276" w:lineRule="auto"/>
                    <w:ind w:left="1392" w:right="485"/>
                    <w:rPr>
                      <w:sz w:val="26"/>
                      <w:szCs w:val="26"/>
                    </w:rPr>
                  </w:pPr>
                  <w:r w:rsidRPr="006668F5">
                    <w:rPr>
                      <w:sz w:val="26"/>
                      <w:szCs w:val="26"/>
                    </w:rPr>
                    <w:t xml:space="preserve">Доцент </w:t>
                  </w:r>
                  <w:r>
                    <w:rPr>
                      <w:sz w:val="26"/>
                      <w:szCs w:val="26"/>
                    </w:rPr>
                    <w:t>к</w:t>
                  </w:r>
                  <w:hyperlink r:id="rId6" w:history="1"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>афедр</w:t>
                    </w:r>
                    <w:r w:rsidRPr="006668F5">
                      <w:rPr>
                        <w:sz w:val="26"/>
                        <w:szCs w:val="26"/>
                      </w:rPr>
                      <w:t>ы</w:t>
                    </w:r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 xml:space="preserve"> информационных технологий в бизнесе</w:t>
                    </w:r>
                  </w:hyperlink>
                  <w:r>
                    <w:rPr>
                      <w:sz w:val="26"/>
                      <w:szCs w:val="26"/>
                    </w:rPr>
                    <w:t>, к</w:t>
                  </w:r>
                  <w:r w:rsidRPr="006668F5">
                    <w:rPr>
                      <w:sz w:val="26"/>
                      <w:szCs w:val="26"/>
                    </w:rPr>
                    <w:t>андидат технических наук</w:t>
                  </w:r>
                </w:p>
                <w:p w14:paraId="1DB0F753" w14:textId="77777777" w:rsidR="005A620C" w:rsidRDefault="005A620C" w:rsidP="00066D8E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r>
                    <w:rPr>
                      <w:color w:val="000000"/>
                      <w:sz w:val="26"/>
                      <w:szCs w:val="26"/>
                    </w:rPr>
                    <w:t>____________________</w:t>
                  </w:r>
                </w:p>
                <w:p w14:paraId="290CEB38" w14:textId="77777777" w:rsidR="005A620C" w:rsidRDefault="005A620C" w:rsidP="00066D8E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proofErr w:type="gramStart"/>
                  <w:r>
                    <w:rPr>
                      <w:color w:val="000000"/>
                      <w:sz w:val="26"/>
                      <w:szCs w:val="26"/>
                    </w:rPr>
                    <w:t>О.Л.</w:t>
                  </w:r>
                  <w:proofErr w:type="gramEnd"/>
                  <w:r>
                    <w:rPr>
                      <w:color w:val="000000"/>
                      <w:sz w:val="26"/>
                      <w:szCs w:val="26"/>
                    </w:rPr>
                    <w:t xml:space="preserve"> Викентьева</w:t>
                  </w:r>
                </w:p>
                <w:p w14:paraId="6FA8826E" w14:textId="77777777" w:rsidR="005A620C" w:rsidRDefault="005A620C" w:rsidP="00066D8E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2EA0B3EB" w14:textId="77777777" w:rsidR="005A620C" w:rsidRDefault="005A620C" w:rsidP="00066D8E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6622FEE2" w14:textId="77777777" w:rsidR="005A620C" w:rsidRDefault="005A620C" w:rsidP="00066D8E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67990D00" w14:textId="77777777" w:rsidR="005A620C" w:rsidRDefault="005A620C" w:rsidP="00066D8E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75949E3A" w14:textId="77777777" w:rsidR="005A620C" w:rsidRDefault="005A620C" w:rsidP="00066D8E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14:paraId="131C7237" w14:textId="77777777" w:rsidR="005A620C" w:rsidRDefault="005A620C" w:rsidP="00066D8E">
            <w:pPr>
              <w:suppressAutoHyphens/>
              <w:spacing w:before="120"/>
              <w:jc w:val="center"/>
              <w:rPr>
                <w:i/>
                <w:iCs/>
                <w:sz w:val="28"/>
                <w:szCs w:val="28"/>
              </w:rPr>
            </w:pPr>
          </w:p>
        </w:tc>
      </w:tr>
    </w:tbl>
    <w:p w14:paraId="0B6D00AC" w14:textId="646E8405" w:rsidR="005A620C" w:rsidRDefault="005A620C"/>
    <w:p w14:paraId="7ECBA5DB" w14:textId="77777777" w:rsidR="005A620C" w:rsidRDefault="005A620C">
      <w:pPr>
        <w:spacing w:after="160" w:line="259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5747086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4EFC0C" w14:textId="31CA4464" w:rsidR="005A620C" w:rsidRDefault="005A620C">
          <w:pPr>
            <w:pStyle w:val="a3"/>
          </w:pPr>
          <w:r>
            <w:t>Оглавление</w:t>
          </w:r>
        </w:p>
        <w:p w14:paraId="61E56170" w14:textId="1EE629FE" w:rsidR="00AB31A7" w:rsidRDefault="005A620C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631851" w:history="1">
            <w:r w:rsidR="00AB31A7" w:rsidRPr="00043A1F">
              <w:rPr>
                <w:rStyle w:val="a5"/>
                <w:b/>
                <w:bCs/>
                <w:noProof/>
              </w:rPr>
              <w:t>Постановка задачи</w:t>
            </w:r>
            <w:r w:rsidR="00AB31A7">
              <w:rPr>
                <w:noProof/>
                <w:webHidden/>
              </w:rPr>
              <w:tab/>
            </w:r>
            <w:r w:rsidR="00AB31A7">
              <w:rPr>
                <w:noProof/>
                <w:webHidden/>
              </w:rPr>
              <w:fldChar w:fldCharType="begin"/>
            </w:r>
            <w:r w:rsidR="00AB31A7">
              <w:rPr>
                <w:noProof/>
                <w:webHidden/>
              </w:rPr>
              <w:instrText xml:space="preserve"> PAGEREF _Toc52631851 \h </w:instrText>
            </w:r>
            <w:r w:rsidR="00AB31A7">
              <w:rPr>
                <w:noProof/>
                <w:webHidden/>
              </w:rPr>
            </w:r>
            <w:r w:rsidR="00AB31A7">
              <w:rPr>
                <w:noProof/>
                <w:webHidden/>
              </w:rPr>
              <w:fldChar w:fldCharType="separate"/>
            </w:r>
            <w:r w:rsidR="00AB31A7">
              <w:rPr>
                <w:noProof/>
                <w:webHidden/>
              </w:rPr>
              <w:t>3</w:t>
            </w:r>
            <w:r w:rsidR="00AB31A7">
              <w:rPr>
                <w:noProof/>
                <w:webHidden/>
              </w:rPr>
              <w:fldChar w:fldCharType="end"/>
            </w:r>
          </w:hyperlink>
        </w:p>
        <w:p w14:paraId="37D7EB11" w14:textId="2053ADA2" w:rsidR="00AB31A7" w:rsidRDefault="004A5C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2631852" w:history="1">
            <w:r w:rsidR="00AB31A7" w:rsidRPr="00043A1F">
              <w:rPr>
                <w:rStyle w:val="a5"/>
                <w:b/>
                <w:bCs/>
                <w:noProof/>
              </w:rPr>
              <w:t>Алгоритм (Блок-схема)</w:t>
            </w:r>
            <w:r w:rsidR="00AB31A7">
              <w:rPr>
                <w:noProof/>
                <w:webHidden/>
              </w:rPr>
              <w:tab/>
            </w:r>
            <w:r w:rsidR="00AB31A7">
              <w:rPr>
                <w:noProof/>
                <w:webHidden/>
              </w:rPr>
              <w:fldChar w:fldCharType="begin"/>
            </w:r>
            <w:r w:rsidR="00AB31A7">
              <w:rPr>
                <w:noProof/>
                <w:webHidden/>
              </w:rPr>
              <w:instrText xml:space="preserve"> PAGEREF _Toc52631852 \h </w:instrText>
            </w:r>
            <w:r w:rsidR="00AB31A7">
              <w:rPr>
                <w:noProof/>
                <w:webHidden/>
              </w:rPr>
            </w:r>
            <w:r w:rsidR="00AB31A7">
              <w:rPr>
                <w:noProof/>
                <w:webHidden/>
              </w:rPr>
              <w:fldChar w:fldCharType="separate"/>
            </w:r>
            <w:r w:rsidR="00AB31A7">
              <w:rPr>
                <w:noProof/>
                <w:webHidden/>
              </w:rPr>
              <w:t>4</w:t>
            </w:r>
            <w:r w:rsidR="00AB31A7">
              <w:rPr>
                <w:noProof/>
                <w:webHidden/>
              </w:rPr>
              <w:fldChar w:fldCharType="end"/>
            </w:r>
          </w:hyperlink>
        </w:p>
        <w:p w14:paraId="7161BBCC" w14:textId="541B6D6E" w:rsidR="00AB31A7" w:rsidRDefault="004A5C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2631853" w:history="1">
            <w:r w:rsidR="00AB31A7" w:rsidRPr="00043A1F">
              <w:rPr>
                <w:rStyle w:val="a5"/>
                <w:b/>
                <w:bCs/>
                <w:noProof/>
              </w:rPr>
              <w:t>Текст программы</w:t>
            </w:r>
            <w:r w:rsidR="00AB31A7">
              <w:rPr>
                <w:noProof/>
                <w:webHidden/>
              </w:rPr>
              <w:tab/>
            </w:r>
            <w:r w:rsidR="00AB31A7">
              <w:rPr>
                <w:noProof/>
                <w:webHidden/>
              </w:rPr>
              <w:fldChar w:fldCharType="begin"/>
            </w:r>
            <w:r w:rsidR="00AB31A7">
              <w:rPr>
                <w:noProof/>
                <w:webHidden/>
              </w:rPr>
              <w:instrText xml:space="preserve"> PAGEREF _Toc52631853 \h </w:instrText>
            </w:r>
            <w:r w:rsidR="00AB31A7">
              <w:rPr>
                <w:noProof/>
                <w:webHidden/>
              </w:rPr>
            </w:r>
            <w:r w:rsidR="00AB31A7">
              <w:rPr>
                <w:noProof/>
                <w:webHidden/>
              </w:rPr>
              <w:fldChar w:fldCharType="separate"/>
            </w:r>
            <w:r w:rsidR="00AB31A7">
              <w:rPr>
                <w:noProof/>
                <w:webHidden/>
              </w:rPr>
              <w:t>5</w:t>
            </w:r>
            <w:r w:rsidR="00AB31A7">
              <w:rPr>
                <w:noProof/>
                <w:webHidden/>
              </w:rPr>
              <w:fldChar w:fldCharType="end"/>
            </w:r>
          </w:hyperlink>
        </w:p>
        <w:p w14:paraId="4D6E6C08" w14:textId="4CAB462F" w:rsidR="00AB31A7" w:rsidRDefault="004A5CC2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2631854" w:history="1">
            <w:r w:rsidR="00AB31A7" w:rsidRPr="00043A1F">
              <w:rPr>
                <w:rStyle w:val="a5"/>
                <w:b/>
                <w:bCs/>
                <w:noProof/>
              </w:rPr>
              <w:t>Результаты работы программы</w:t>
            </w:r>
            <w:r w:rsidR="00AB31A7">
              <w:rPr>
                <w:noProof/>
                <w:webHidden/>
              </w:rPr>
              <w:tab/>
            </w:r>
            <w:r w:rsidR="00AB31A7">
              <w:rPr>
                <w:noProof/>
                <w:webHidden/>
              </w:rPr>
              <w:fldChar w:fldCharType="begin"/>
            </w:r>
            <w:r w:rsidR="00AB31A7">
              <w:rPr>
                <w:noProof/>
                <w:webHidden/>
              </w:rPr>
              <w:instrText xml:space="preserve"> PAGEREF _Toc52631854 \h </w:instrText>
            </w:r>
            <w:r w:rsidR="00AB31A7">
              <w:rPr>
                <w:noProof/>
                <w:webHidden/>
              </w:rPr>
            </w:r>
            <w:r w:rsidR="00AB31A7">
              <w:rPr>
                <w:noProof/>
                <w:webHidden/>
              </w:rPr>
              <w:fldChar w:fldCharType="separate"/>
            </w:r>
            <w:r w:rsidR="00AB31A7">
              <w:rPr>
                <w:noProof/>
                <w:webHidden/>
              </w:rPr>
              <w:t>6</w:t>
            </w:r>
            <w:r w:rsidR="00AB31A7">
              <w:rPr>
                <w:noProof/>
                <w:webHidden/>
              </w:rPr>
              <w:fldChar w:fldCharType="end"/>
            </w:r>
          </w:hyperlink>
        </w:p>
        <w:p w14:paraId="33283173" w14:textId="2033508A" w:rsidR="005A620C" w:rsidRDefault="005A620C">
          <w:r>
            <w:rPr>
              <w:b/>
              <w:bCs/>
            </w:rPr>
            <w:fldChar w:fldCharType="end"/>
          </w:r>
        </w:p>
      </w:sdtContent>
    </w:sdt>
    <w:p w14:paraId="5D96274C" w14:textId="17623491" w:rsidR="005A620C" w:rsidRDefault="005A620C"/>
    <w:p w14:paraId="2D876FC0" w14:textId="77777777" w:rsidR="005A620C" w:rsidRDefault="005A620C">
      <w:pPr>
        <w:spacing w:after="160" w:line="259" w:lineRule="auto"/>
      </w:pPr>
      <w:r>
        <w:br w:type="page"/>
      </w:r>
    </w:p>
    <w:p w14:paraId="1F2CDE8B" w14:textId="176EF8B5" w:rsidR="00BE2082" w:rsidRDefault="005A620C" w:rsidP="005A620C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0" w:name="_Toc52631851"/>
      <w:r w:rsidRPr="005A620C">
        <w:rPr>
          <w:rFonts w:ascii="Times New Roman" w:hAnsi="Times New Roman" w:cs="Times New Roman"/>
          <w:b/>
          <w:bCs/>
          <w:color w:val="auto"/>
        </w:rPr>
        <w:lastRenderedPageBreak/>
        <w:t>Постановка задачи</w:t>
      </w:r>
      <w:bookmarkEnd w:id="0"/>
    </w:p>
    <w:p w14:paraId="7E98D669" w14:textId="77777777" w:rsidR="005A620C" w:rsidRPr="005A620C" w:rsidRDefault="005A620C" w:rsidP="005A620C">
      <w:pPr>
        <w:ind w:firstLine="720"/>
        <w:rPr>
          <w:sz w:val="26"/>
          <w:szCs w:val="26"/>
        </w:rPr>
      </w:pPr>
      <w:r w:rsidRPr="005A620C">
        <w:rPr>
          <w:sz w:val="26"/>
          <w:szCs w:val="26"/>
        </w:rPr>
        <w:t>Для х изменяющегося от a до b с шагом (b-a)/k, где (k=10), вычислить функцию f(x), используя ее разложение в степенной ряд в двух случаях:</w:t>
      </w:r>
    </w:p>
    <w:p w14:paraId="486667D7" w14:textId="77777777" w:rsidR="005A620C" w:rsidRPr="005A620C" w:rsidRDefault="005A620C" w:rsidP="005A620C">
      <w:pPr>
        <w:ind w:firstLine="851"/>
        <w:rPr>
          <w:sz w:val="26"/>
          <w:szCs w:val="26"/>
        </w:rPr>
      </w:pPr>
      <w:r w:rsidRPr="005A620C">
        <w:rPr>
          <w:sz w:val="26"/>
          <w:szCs w:val="26"/>
        </w:rPr>
        <w:t>а) для заданного n;</w:t>
      </w:r>
    </w:p>
    <w:p w14:paraId="1BAA79F3" w14:textId="77777777" w:rsidR="005A620C" w:rsidRPr="005A620C" w:rsidRDefault="005A620C" w:rsidP="005A620C">
      <w:pPr>
        <w:ind w:firstLine="851"/>
        <w:rPr>
          <w:sz w:val="26"/>
          <w:szCs w:val="26"/>
        </w:rPr>
      </w:pPr>
      <w:r w:rsidRPr="005A620C">
        <w:rPr>
          <w:sz w:val="26"/>
          <w:szCs w:val="26"/>
        </w:rPr>
        <w:t xml:space="preserve">б) для заданной точности </w:t>
      </w:r>
      <w:r w:rsidRPr="005A620C">
        <w:rPr>
          <w:sz w:val="26"/>
          <w:szCs w:val="26"/>
        </w:rPr>
        <w:sym w:font="Symbol" w:char="0065"/>
      </w:r>
      <w:r w:rsidRPr="005A620C">
        <w:rPr>
          <w:sz w:val="26"/>
          <w:szCs w:val="26"/>
        </w:rPr>
        <w:t xml:space="preserve"> (</w:t>
      </w:r>
      <w:r w:rsidRPr="005A620C">
        <w:rPr>
          <w:sz w:val="26"/>
          <w:szCs w:val="26"/>
        </w:rPr>
        <w:sym w:font="Symbol" w:char="0065"/>
      </w:r>
      <w:r w:rsidRPr="005A620C">
        <w:rPr>
          <w:sz w:val="26"/>
          <w:szCs w:val="26"/>
        </w:rPr>
        <w:t>=0.0001).</w:t>
      </w:r>
    </w:p>
    <w:p w14:paraId="761526C2" w14:textId="7A5C6DAC" w:rsidR="005A620C" w:rsidRDefault="005A620C" w:rsidP="005A620C">
      <w:pPr>
        <w:ind w:firstLine="709"/>
        <w:rPr>
          <w:sz w:val="26"/>
          <w:szCs w:val="26"/>
        </w:rPr>
      </w:pPr>
      <w:r w:rsidRPr="005A620C">
        <w:rPr>
          <w:sz w:val="26"/>
          <w:szCs w:val="26"/>
        </w:rPr>
        <w:t>Для сравнения найти точное значение функции.</w:t>
      </w:r>
    </w:p>
    <w:p w14:paraId="46E86741" w14:textId="16C12F34" w:rsidR="00B256FE" w:rsidRPr="00B256FE" w:rsidRDefault="00B256FE" w:rsidP="00B256FE">
      <w:pPr>
        <w:rPr>
          <w:sz w:val="26"/>
          <w:szCs w:val="26"/>
        </w:rPr>
      </w:pPr>
      <w:r>
        <w:rPr>
          <w:sz w:val="26"/>
          <w:szCs w:val="26"/>
        </w:rPr>
        <w:t>Таблица 1 – Задание 10-го варианта</w:t>
      </w:r>
    </w:p>
    <w:tbl>
      <w:tblPr>
        <w:tblW w:w="89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6"/>
        <w:gridCol w:w="2127"/>
        <w:gridCol w:w="1559"/>
        <w:gridCol w:w="850"/>
        <w:gridCol w:w="3261"/>
      </w:tblGrid>
      <w:tr w:rsidR="005A620C" w14:paraId="68343860" w14:textId="77777777" w:rsidTr="005A620C"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E8F0A" w14:textId="0217BE4C" w:rsidR="005A620C" w:rsidRDefault="005A620C" w:rsidP="005A620C">
            <w:pPr>
              <w:spacing w:line="276" w:lineRule="auto"/>
              <w:jc w:val="center"/>
            </w:pPr>
            <w:r>
              <w:t>Вариант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025A42" w14:textId="0F5FD936" w:rsidR="005A620C" w:rsidRPr="002B6263" w:rsidRDefault="005A620C" w:rsidP="005A620C">
            <w:pPr>
              <w:spacing w:line="276" w:lineRule="auto"/>
              <w:jc w:val="center"/>
            </w:pPr>
            <w:r>
              <w:t>Функция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4D77D5" w14:textId="4661516E" w:rsidR="005A620C" w:rsidRPr="002B6263" w:rsidRDefault="005A620C" w:rsidP="005A620C">
            <w:pPr>
              <w:spacing w:line="276" w:lineRule="auto"/>
              <w:jc w:val="center"/>
            </w:pPr>
            <w:r>
              <w:t>Диапазон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FB08C3" w14:textId="58112B82" w:rsidR="005A620C" w:rsidRPr="005A620C" w:rsidRDefault="005A620C" w:rsidP="005A620C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8BE746" w14:textId="60FAC4E1" w:rsidR="005A620C" w:rsidRPr="002B6263" w:rsidRDefault="005A620C" w:rsidP="005A620C">
            <w:pPr>
              <w:spacing w:line="276" w:lineRule="auto"/>
              <w:jc w:val="center"/>
            </w:pPr>
            <w:r>
              <w:t>Сумма</w:t>
            </w:r>
          </w:p>
        </w:tc>
      </w:tr>
      <w:tr w:rsidR="005A620C" w14:paraId="67FE2E51" w14:textId="77777777" w:rsidTr="005A620C"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4B00D0" w14:textId="77777777" w:rsidR="005A620C" w:rsidRDefault="005A620C" w:rsidP="00066D8E">
            <w:pPr>
              <w:spacing w:line="276" w:lineRule="auto"/>
            </w:pPr>
            <w:r>
              <w:t>1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6B12F6" w14:textId="02D09457" w:rsidR="005A620C" w:rsidRDefault="00B30DE9" w:rsidP="00066D8E">
            <w:pPr>
              <w:spacing w:line="276" w:lineRule="auto"/>
            </w:pPr>
            <w:r w:rsidRPr="002B6263">
              <w:rPr>
                <w:position w:val="-10"/>
              </w:rPr>
              <w:object w:dxaOrig="1820" w:dyaOrig="360" w14:anchorId="0679FCE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.65pt;height:18.15pt" o:ole="" fillcolor="window">
                  <v:imagedata r:id="rId7" o:title=""/>
                </v:shape>
                <o:OLEObject Type="Embed" ProgID="Equation.3" ShapeID="_x0000_i1025" DrawAspect="Content" ObjectID="_1663771923" r:id="rId8"/>
              </w:objec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C35AAE" w14:textId="77777777" w:rsidR="005A620C" w:rsidRDefault="005A620C" w:rsidP="00066D8E">
            <w:pPr>
              <w:spacing w:line="276" w:lineRule="auto"/>
            </w:pPr>
            <w:r w:rsidRPr="002B6263">
              <w:rPr>
                <w:position w:val="-8"/>
              </w:rPr>
              <w:object w:dxaOrig="1059" w:dyaOrig="280" w14:anchorId="10E88FF4">
                <v:shape id="_x0000_i1026" type="#_x0000_t75" style="width:40.3pt;height:11.1pt" o:ole="" fillcolor="window">
                  <v:imagedata r:id="rId9" o:title=""/>
                </v:shape>
                <o:OLEObject Type="Embed" ProgID="Equation.3" ShapeID="_x0000_i1026" DrawAspect="Content" ObjectID="_1663771924" r:id="rId10"/>
              </w:objec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7AB3F5" w14:textId="77777777" w:rsidR="005A620C" w:rsidRDefault="005A620C" w:rsidP="00066D8E">
            <w:pPr>
              <w:spacing w:line="276" w:lineRule="auto"/>
            </w:pPr>
            <w:r>
              <w:t>20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568376" w14:textId="77777777" w:rsidR="005A620C" w:rsidRDefault="005A620C" w:rsidP="00066D8E">
            <w:pPr>
              <w:spacing w:line="276" w:lineRule="auto"/>
            </w:pPr>
            <w:r w:rsidRPr="002B6263">
              <w:rPr>
                <w:position w:val="-22"/>
              </w:rPr>
              <w:object w:dxaOrig="2500" w:dyaOrig="620" w14:anchorId="44E7378D">
                <v:shape id="_x0000_i1027" type="#_x0000_t75" style="width:125.85pt;height:31.2pt" o:ole="" fillcolor="window">
                  <v:imagedata r:id="rId11" o:title=""/>
                </v:shape>
                <o:OLEObject Type="Embed" ProgID="Equation.3" ShapeID="_x0000_i1027" DrawAspect="Content" ObjectID="_1663771925" r:id="rId12"/>
              </w:object>
            </w:r>
          </w:p>
        </w:tc>
      </w:tr>
    </w:tbl>
    <w:p w14:paraId="66426C2E" w14:textId="77777777" w:rsidR="005A620C" w:rsidRDefault="005A620C" w:rsidP="005A620C">
      <w:pPr>
        <w:ind w:firstLine="709"/>
        <w:rPr>
          <w:sz w:val="26"/>
          <w:szCs w:val="26"/>
        </w:rPr>
      </w:pPr>
    </w:p>
    <w:p w14:paraId="61A8344A" w14:textId="5DEBC151" w:rsidR="005A620C" w:rsidRDefault="00AB31A7" w:rsidP="005A620C">
      <w:pPr>
        <w:ind w:firstLine="709"/>
        <w:rPr>
          <w:sz w:val="26"/>
          <w:szCs w:val="26"/>
        </w:rPr>
      </w:pPr>
      <w:r>
        <w:rPr>
          <w:sz w:val="26"/>
          <w:szCs w:val="26"/>
        </w:rPr>
        <w:t xml:space="preserve">Исходя из требований о шаге </w:t>
      </w:r>
      <w:r w:rsidRPr="005A620C">
        <w:rPr>
          <w:sz w:val="26"/>
          <w:szCs w:val="26"/>
        </w:rPr>
        <w:t>(b-a)/k</w:t>
      </w:r>
      <w:r>
        <w:rPr>
          <w:sz w:val="26"/>
          <w:szCs w:val="26"/>
        </w:rPr>
        <w:t>, подставим значения из нашего варианта в данную формулу – получим десть точек от 0,1 до 1 (0,1</w:t>
      </w:r>
      <w:r w:rsidRPr="00AB31A7">
        <w:rPr>
          <w:sz w:val="26"/>
          <w:szCs w:val="26"/>
        </w:rPr>
        <w:t xml:space="preserve">; 0,2; 0,3; 0,4; </w:t>
      </w:r>
      <w:r>
        <w:rPr>
          <w:sz w:val="26"/>
          <w:szCs w:val="26"/>
        </w:rPr>
        <w:t>…</w:t>
      </w:r>
      <w:r w:rsidRPr="00AB31A7">
        <w:rPr>
          <w:sz w:val="26"/>
          <w:szCs w:val="26"/>
        </w:rPr>
        <w:t>; 0,9; 1).</w:t>
      </w:r>
    </w:p>
    <w:p w14:paraId="38643756" w14:textId="54CEDBE1" w:rsidR="00B256FE" w:rsidRDefault="00B256FE" w:rsidP="005A620C">
      <w:pPr>
        <w:ind w:firstLine="709"/>
        <w:rPr>
          <w:sz w:val="26"/>
          <w:szCs w:val="26"/>
        </w:rPr>
      </w:pPr>
    </w:p>
    <w:p w14:paraId="31A9D109" w14:textId="793E9727" w:rsidR="00B256FE" w:rsidRPr="00B256FE" w:rsidRDefault="00B256FE" w:rsidP="005A620C">
      <w:pPr>
        <w:ind w:firstLine="709"/>
        <w:rPr>
          <w:sz w:val="26"/>
          <w:szCs w:val="26"/>
        </w:rPr>
      </w:pPr>
      <w:r>
        <w:rPr>
          <w:sz w:val="26"/>
          <w:szCs w:val="26"/>
        </w:rPr>
        <w:t xml:space="preserve">Слагаемое в данном ряду будет высчитываться программой </w:t>
      </w:r>
      <w:r w:rsidRPr="00B256FE">
        <w:rPr>
          <w:sz w:val="26"/>
          <w:szCs w:val="26"/>
        </w:rPr>
        <w:t xml:space="preserve">в виде </w:t>
      </w:r>
      <w:r w:rsidRPr="00B256FE">
        <w:rPr>
          <w:sz w:val="26"/>
          <w:szCs w:val="26"/>
        </w:rPr>
        <w:t>дроби</w:t>
      </w:r>
      <w:r w:rsidRPr="00B256FE">
        <w:rPr>
          <w:sz w:val="26"/>
          <w:szCs w:val="26"/>
        </w:rPr>
        <w:t xml:space="preserve">, </w:t>
      </w:r>
      <w:r w:rsidRPr="00B256FE">
        <w:rPr>
          <w:sz w:val="26"/>
          <w:szCs w:val="26"/>
        </w:rPr>
        <w:t xml:space="preserve">знаменатель которой </w:t>
      </w:r>
      <w:r w:rsidRPr="00B256FE">
        <w:rPr>
          <w:sz w:val="26"/>
          <w:szCs w:val="26"/>
        </w:rPr>
        <w:t xml:space="preserve">вычисляется по рекуррентному соотношению, а </w:t>
      </w:r>
      <w:r w:rsidRPr="00B256FE">
        <w:rPr>
          <w:sz w:val="26"/>
          <w:szCs w:val="26"/>
        </w:rPr>
        <w:t>числитель</w:t>
      </w:r>
      <w:r w:rsidRPr="00B256FE">
        <w:rPr>
          <w:sz w:val="26"/>
          <w:szCs w:val="26"/>
        </w:rPr>
        <w:t xml:space="preserve"> </w:t>
      </w:r>
      <w:r>
        <w:rPr>
          <w:sz w:val="26"/>
          <w:szCs w:val="26"/>
        </w:rPr>
        <w:t>-</w:t>
      </w:r>
      <w:r w:rsidRPr="00B256FE">
        <w:rPr>
          <w:sz w:val="26"/>
          <w:szCs w:val="26"/>
        </w:rPr>
        <w:t>непосредственно</w:t>
      </w:r>
      <w:r w:rsidRPr="00B256FE">
        <w:rPr>
          <w:sz w:val="26"/>
          <w:szCs w:val="26"/>
        </w:rPr>
        <w:t xml:space="preserve">: </w:t>
      </w:r>
    </w:p>
    <w:p w14:paraId="1ED639E8" w14:textId="5C4ED40F" w:rsidR="00B256FE" w:rsidRPr="0049240C" w:rsidRDefault="00B256FE" w:rsidP="005A620C">
      <w:pPr>
        <w:ind w:firstLine="709"/>
        <w:rPr>
          <w:sz w:val="26"/>
          <w:szCs w:val="26"/>
          <w:lang w:val="en-US"/>
        </w:rPr>
      </w:pPr>
      <w:r w:rsidRPr="00931140">
        <w:rPr>
          <w:sz w:val="26"/>
          <w:szCs w:val="26"/>
          <w:lang w:val="en-US"/>
        </w:rPr>
        <w:t xml:space="preserve">                </w:t>
      </w:r>
      <w:r w:rsidRPr="00931140">
        <w:rPr>
          <w:sz w:val="26"/>
          <w:szCs w:val="26"/>
          <w:lang w:val="en-US"/>
        </w:rPr>
        <w:t>a</w:t>
      </w:r>
      <w:r w:rsidRPr="00931140">
        <w:rPr>
          <w:sz w:val="26"/>
          <w:szCs w:val="26"/>
        </w:rPr>
        <w:t>=cos(n*x)/</w:t>
      </w:r>
      <w:proofErr w:type="spellStart"/>
      <w:r w:rsidRPr="00931140">
        <w:rPr>
          <w:sz w:val="26"/>
          <w:szCs w:val="26"/>
        </w:rPr>
        <w:t>fact</w:t>
      </w:r>
      <w:r w:rsidRPr="00931140">
        <w:rPr>
          <w:sz w:val="22"/>
          <w:szCs w:val="22"/>
        </w:rPr>
        <w:t>n</w:t>
      </w:r>
      <w:proofErr w:type="spellEnd"/>
      <w:r w:rsidRPr="00931140">
        <w:rPr>
          <w:sz w:val="26"/>
          <w:szCs w:val="26"/>
        </w:rPr>
        <w:t xml:space="preserve">, где </w:t>
      </w:r>
      <w:proofErr w:type="spellStart"/>
      <w:r w:rsidRPr="00931140">
        <w:rPr>
          <w:sz w:val="26"/>
          <w:szCs w:val="26"/>
        </w:rPr>
        <w:t>fact</w:t>
      </w:r>
      <w:r w:rsidRPr="00931140">
        <w:rPr>
          <w:sz w:val="22"/>
          <w:szCs w:val="22"/>
        </w:rPr>
        <w:t>n</w:t>
      </w:r>
      <w:proofErr w:type="spellEnd"/>
      <w:r w:rsidRPr="00931140">
        <w:rPr>
          <w:sz w:val="26"/>
          <w:szCs w:val="26"/>
        </w:rPr>
        <w:t xml:space="preserve"> = </w:t>
      </w:r>
      <w:r w:rsidRPr="00931140">
        <w:rPr>
          <w:sz w:val="26"/>
          <w:szCs w:val="26"/>
        </w:rPr>
        <w:sym w:font="Symbol" w:char="0079"/>
      </w:r>
      <w:r w:rsidRPr="00931140">
        <w:rPr>
          <w:sz w:val="26"/>
          <w:szCs w:val="26"/>
        </w:rPr>
        <w:t>*fact</w:t>
      </w:r>
      <w:r w:rsidRPr="00931140">
        <w:rPr>
          <w:sz w:val="20"/>
          <w:szCs w:val="20"/>
        </w:rPr>
        <w:t>n-</w:t>
      </w:r>
      <w:r w:rsidRPr="00931140">
        <w:rPr>
          <w:sz w:val="16"/>
          <w:szCs w:val="16"/>
        </w:rPr>
        <w:t>1</w:t>
      </w:r>
      <w:r w:rsidR="0049240C" w:rsidRPr="00931140">
        <w:rPr>
          <w:sz w:val="26"/>
          <w:szCs w:val="26"/>
        </w:rPr>
        <w:t>.</w:t>
      </w:r>
    </w:p>
    <w:p w14:paraId="1345DDD8" w14:textId="77777777" w:rsidR="00B256FE" w:rsidRPr="00B256FE" w:rsidRDefault="00B256FE" w:rsidP="005A620C">
      <w:pPr>
        <w:ind w:firstLine="709"/>
        <w:rPr>
          <w:sz w:val="26"/>
          <w:szCs w:val="26"/>
          <w:lang w:val="en-US"/>
        </w:rPr>
      </w:pPr>
    </w:p>
    <w:p w14:paraId="4E6785F5" w14:textId="77777777" w:rsidR="002B5DD9" w:rsidRPr="00B256FE" w:rsidRDefault="002B5DD9" w:rsidP="005A620C">
      <w:pPr>
        <w:ind w:firstLine="709"/>
        <w:rPr>
          <w:sz w:val="26"/>
          <w:szCs w:val="26"/>
          <w:lang w:val="en-US"/>
        </w:rPr>
      </w:pPr>
    </w:p>
    <w:p w14:paraId="174805D5" w14:textId="6E647B09" w:rsidR="005A620C" w:rsidRPr="00B256FE" w:rsidRDefault="005A620C" w:rsidP="005A620C">
      <w:pPr>
        <w:rPr>
          <w:lang w:val="en-US"/>
        </w:rPr>
      </w:pPr>
    </w:p>
    <w:p w14:paraId="1FD0F358" w14:textId="77777777" w:rsidR="005A620C" w:rsidRPr="00B256FE" w:rsidRDefault="005A620C">
      <w:pPr>
        <w:spacing w:after="160" w:line="259" w:lineRule="auto"/>
        <w:rPr>
          <w:lang w:val="en-US"/>
        </w:rPr>
      </w:pPr>
      <w:r w:rsidRPr="00B256FE">
        <w:rPr>
          <w:lang w:val="en-US"/>
        </w:rPr>
        <w:br w:type="page"/>
      </w:r>
    </w:p>
    <w:p w14:paraId="5C817B4F" w14:textId="0F02F44D" w:rsidR="005A620C" w:rsidRDefault="005A620C" w:rsidP="005A620C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" w:name="_Toc52631852"/>
      <w:r w:rsidRPr="005A620C">
        <w:rPr>
          <w:rFonts w:ascii="Times New Roman" w:hAnsi="Times New Roman" w:cs="Times New Roman"/>
          <w:b/>
          <w:bCs/>
          <w:color w:val="auto"/>
        </w:rPr>
        <w:lastRenderedPageBreak/>
        <w:t>Алгоритм (Блок-схема)</w:t>
      </w:r>
      <w:bookmarkEnd w:id="1"/>
    </w:p>
    <w:p w14:paraId="7F62EE08" w14:textId="77777777" w:rsidR="00F317AE" w:rsidRPr="00F317AE" w:rsidRDefault="00F317AE" w:rsidP="00F317AE"/>
    <w:p w14:paraId="47DFEC43" w14:textId="2D9C14FC" w:rsidR="005A620C" w:rsidRDefault="005A620C" w:rsidP="005A620C">
      <w:pPr>
        <w:tabs>
          <w:tab w:val="left" w:pos="7233"/>
        </w:tabs>
      </w:pPr>
      <w:r>
        <w:tab/>
      </w:r>
    </w:p>
    <w:p w14:paraId="57DDDE3D" w14:textId="0D9461D5" w:rsidR="00AB31A7" w:rsidRDefault="002859AD" w:rsidP="002859AD">
      <w:pPr>
        <w:tabs>
          <w:tab w:val="left" w:pos="7233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079DA36" wp14:editId="6CB192CE">
                <wp:simplePos x="0" y="0"/>
                <wp:positionH relativeFrom="column">
                  <wp:posOffset>3156305</wp:posOffset>
                </wp:positionH>
                <wp:positionV relativeFrom="paragraph">
                  <wp:posOffset>8183659</wp:posOffset>
                </wp:positionV>
                <wp:extent cx="0" cy="318781"/>
                <wp:effectExtent l="76200" t="0" r="76200" b="62230"/>
                <wp:wrapNone/>
                <wp:docPr id="2" name="Прямая со стрелко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878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621EB6D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" o:spid="_x0000_s1026" type="#_x0000_t32" style="position:absolute;margin-left:248.55pt;margin-top:644.4pt;width:0;height:25.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" strokecolor="black [3200]" strokeweight=".5pt">
                <v:stroke endarrow="block" joinstyle="miter"/>
              </v:shape>
            </w:pict>
          </mc:Fallback>
        </mc:AlternateContent>
      </w:r>
      <w:r>
        <w:object w:dxaOrig="8390" w:dyaOrig="10820" w14:anchorId="174496CE">
          <v:shape id="_x0000_i1039" type="#_x0000_t75" style="width:502pt;height:647.5pt" o:ole="">
            <v:imagedata r:id="rId13" o:title=""/>
          </v:shape>
          <o:OLEObject Type="Embed" ProgID="Visio.Drawing.15" ShapeID="_x0000_i1039" DrawAspect="Content" ObjectID="_1663771926" r:id="rId14"/>
        </w:object>
      </w:r>
    </w:p>
    <w:p w14:paraId="08662745" w14:textId="1FA5E8F7" w:rsidR="00455A35" w:rsidRPr="00455A35" w:rsidRDefault="002859AD" w:rsidP="00455A35">
      <w:pPr>
        <w:spacing w:after="160" w:line="259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EB4E63" wp14:editId="2A7D15C2">
                <wp:simplePos x="0" y="0"/>
                <wp:positionH relativeFrom="column">
                  <wp:posOffset>2720078</wp:posOffset>
                </wp:positionH>
                <wp:positionV relativeFrom="paragraph">
                  <wp:posOffset>286944</wp:posOffset>
                </wp:positionV>
                <wp:extent cx="880844" cy="721453"/>
                <wp:effectExtent l="0" t="0" r="14605" b="21590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0844" cy="72145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BEB0353" id="Овал 1" o:spid="_x0000_s1026" style="position:absolute;margin-left:214.2pt;margin-top:22.6pt;width:69.35pt;height:56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" filled="f" strokecolor="black [3200]" strokeweight="1pt">
                <v:stroke joinstyle="miter"/>
              </v:oval>
            </w:pict>
          </mc:Fallback>
        </mc:AlternateContent>
      </w:r>
      <w:r w:rsidR="00AB31A7">
        <w:br w:type="page"/>
      </w:r>
    </w:p>
    <w:p w14:paraId="4020156F" w14:textId="77777777" w:rsidR="00455A35" w:rsidRPr="00455A35" w:rsidRDefault="00455A35" w:rsidP="00455A35"/>
    <w:p w14:paraId="0A32F6CD" w14:textId="08758618" w:rsidR="00455A35" w:rsidRPr="00455A35" w:rsidRDefault="00455A35" w:rsidP="00455A35">
      <w:r>
        <w:object w:dxaOrig="6480" w:dyaOrig="13830" w14:anchorId="7423475C">
          <v:shape id="_x0000_i1046" type="#_x0000_t75" style="width:324.25pt;height:691.3pt" o:ole="">
            <v:imagedata r:id="rId15" o:title=""/>
          </v:shape>
          <o:OLEObject Type="Embed" ProgID="Visio.Drawing.15" ShapeID="_x0000_i1046" DrawAspect="Content" ObjectID="_1663771927" r:id="rId16"/>
        </w:object>
      </w:r>
    </w:p>
    <w:p w14:paraId="19E44526" w14:textId="77777777" w:rsidR="00455A35" w:rsidRPr="00455A35" w:rsidRDefault="00455A35" w:rsidP="00455A35"/>
    <w:p w14:paraId="015160F2" w14:textId="77777777" w:rsidR="00455A35" w:rsidRPr="00455A35" w:rsidRDefault="00455A35" w:rsidP="00455A35"/>
    <w:p w14:paraId="7CBB8FDA" w14:textId="77777777" w:rsidR="00455A35" w:rsidRPr="00455A35" w:rsidRDefault="00455A35" w:rsidP="00455A35"/>
    <w:p w14:paraId="5AD031FE" w14:textId="77777777" w:rsidR="00455A35" w:rsidRPr="00455A35" w:rsidRDefault="00455A35" w:rsidP="00455A35"/>
    <w:p w14:paraId="26DF22E2" w14:textId="77777777" w:rsidR="002859AD" w:rsidRDefault="002859AD">
      <w:pPr>
        <w:spacing w:after="160" w:line="259" w:lineRule="auto"/>
      </w:pPr>
    </w:p>
    <w:p w14:paraId="55F244A1" w14:textId="5F9EDB0D" w:rsidR="00AB31A7" w:rsidRPr="00455A35" w:rsidRDefault="00AB31A7" w:rsidP="00AB31A7">
      <w:pPr>
        <w:pStyle w:val="1"/>
        <w:jc w:val="center"/>
        <w:rPr>
          <w:rFonts w:ascii="Times New Roman" w:hAnsi="Times New Roman" w:cs="Times New Roman"/>
          <w:b/>
          <w:bCs/>
          <w:color w:val="auto"/>
          <w:lang w:val="en-US"/>
        </w:rPr>
      </w:pPr>
      <w:bookmarkStart w:id="2" w:name="_Toc52631853"/>
      <w:r w:rsidRPr="00AB31A7">
        <w:rPr>
          <w:rFonts w:ascii="Times New Roman" w:hAnsi="Times New Roman" w:cs="Times New Roman"/>
          <w:b/>
          <w:bCs/>
          <w:color w:val="auto"/>
        </w:rPr>
        <w:t>Текст</w:t>
      </w:r>
      <w:r w:rsidRPr="00455A35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 w:rsidRPr="00AB31A7">
        <w:rPr>
          <w:rFonts w:ascii="Times New Roman" w:hAnsi="Times New Roman" w:cs="Times New Roman"/>
          <w:b/>
          <w:bCs/>
          <w:color w:val="auto"/>
        </w:rPr>
        <w:t>программы</w:t>
      </w:r>
      <w:bookmarkEnd w:id="2"/>
    </w:p>
    <w:p w14:paraId="019D8E27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;</w:t>
      </w:r>
      <w:proofErr w:type="gramEnd"/>
    </w:p>
    <w:p w14:paraId="1463150F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neric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82B9E58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nq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C66564B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Security.Cryptography.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509Certificates;</w:t>
      </w:r>
      <w:proofErr w:type="gramEnd"/>
    </w:p>
    <w:p w14:paraId="7D0965F1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6C98C190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sk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3B46AA9F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0C729A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абораторка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</w:t>
      </w:r>
    </w:p>
    <w:p w14:paraId="75953371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7E36A69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55A3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14:paraId="6A7641CB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55C6E821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g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AC41C98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6089CE8E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 = 0.0001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заданная точность</w:t>
      </w:r>
    </w:p>
    <w:p w14:paraId="21C60789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  значен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функции</w:t>
      </w:r>
    </w:p>
    <w:p w14:paraId="451BE677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a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текущее слагаемое ряда </w:t>
      </w:r>
    </w:p>
    <w:p w14:paraId="5A6538F2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 = 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шаг функции по оси Ох</w:t>
      </w:r>
    </w:p>
    <w:p w14:paraId="78469452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n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 количество слагаемых в ряде</w:t>
      </w:r>
    </w:p>
    <w:p w14:paraId="46B50A05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= 10;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A4E41F3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744E2D8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x = x +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.1;</w:t>
      </w:r>
      <w:proofErr w:type="gramEnd"/>
    </w:p>
    <w:p w14:paraId="48BF2A98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sole.Write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x = 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x}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68D1F6E9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9FA45D9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N =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;</w:t>
      </w:r>
      <w:proofErr w:type="gramEnd"/>
    </w:p>
    <w:p w14:paraId="715683AD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act =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;</w:t>
      </w:r>
      <w:proofErr w:type="gramEnd"/>
    </w:p>
    <w:p w14:paraId="1F0668A1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=1; n &lt;= 20; n++)</w:t>
      </w:r>
    </w:p>
    <w:p w14:paraId="53E8A7CD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F7A4FF9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fact = fact *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;</w:t>
      </w:r>
      <w:proofErr w:type="gramEnd"/>
    </w:p>
    <w:p w14:paraId="325AB789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a =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Co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n * x) /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act;</w:t>
      </w:r>
      <w:proofErr w:type="gramEnd"/>
    </w:p>
    <w:p w14:paraId="5D3FBF76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N = SN +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;</w:t>
      </w:r>
      <w:proofErr w:type="gram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</w:t>
      </w:r>
    </w:p>
    <w:p w14:paraId="71A0F0A6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63D07E4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sole.Write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N = 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SN, 4)}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2E648BC6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252EB84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22216D3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 =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;</w:t>
      </w:r>
      <w:proofErr w:type="gramEnd"/>
    </w:p>
    <w:p w14:paraId="10D25766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hetchik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;</w:t>
      </w:r>
      <w:proofErr w:type="gramEnd"/>
    </w:p>
    <w:p w14:paraId="706FA71D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fact =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;</w:t>
      </w:r>
      <w:proofErr w:type="gramEnd"/>
    </w:p>
    <w:p w14:paraId="066AF32F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a =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Co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/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act;</w:t>
      </w:r>
      <w:proofErr w:type="gramEnd"/>
    </w:p>
    <w:p w14:paraId="4FFFF810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E = SE +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;</w:t>
      </w:r>
      <w:proofErr w:type="gramEnd"/>
    </w:p>
    <w:p w14:paraId="29DC5B2D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455A3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 &gt; e)</w:t>
      </w:r>
    </w:p>
    <w:p w14:paraId="05A28D44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8121ADB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fact = fact * </w:t>
      </w:r>
      <w:proofErr w:type="spellStart"/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hetchik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proofErr w:type="gramEnd"/>
    </w:p>
    <w:p w14:paraId="799D2364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a =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Co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hetchik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x) /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act;</w:t>
      </w:r>
      <w:proofErr w:type="gramEnd"/>
    </w:p>
    <w:p w14:paraId="1C639962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E = SE + 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;</w:t>
      </w:r>
      <w:proofErr w:type="gramEnd"/>
    </w:p>
    <w:p w14:paraId="3400075D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hetchik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;</w:t>
      </w:r>
      <w:proofErr w:type="gramEnd"/>
    </w:p>
    <w:p w14:paraId="00274E8F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7EFD7A45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sole.Write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 = 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SE, 4)}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5D489D5B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5C990B0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</w:t>
      </w:r>
    </w:p>
    <w:p w14:paraId="60C0879A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y =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Exp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Co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x)) *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Cos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Sin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)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551F0CB7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sole.WriteLine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y = </w:t>
      </w: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y, 4)}</w:t>
      </w:r>
      <w:r w:rsidRPr="00455A3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proofErr w:type="gramStart"/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proofErr w:type="gramEnd"/>
    </w:p>
    <w:p w14:paraId="2337A64B" w14:textId="77777777" w:rsidR="00455A35" w:rsidRP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8F34E9C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55A3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91B7577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4D7611F3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459B6833" w14:textId="77777777" w:rsidR="00455A35" w:rsidRDefault="00455A35" w:rsidP="00455A3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7D438DD8" w14:textId="75F94CF5" w:rsidR="00AB31A7" w:rsidRDefault="00455A35" w:rsidP="00455A35">
      <w:pPr>
        <w:spacing w:after="160" w:line="259" w:lineRule="auto"/>
        <w:rPr>
          <w:rFonts w:eastAsiaTheme="majorEastAsia"/>
          <w:b/>
          <w:bCs/>
          <w:sz w:val="32"/>
          <w:szCs w:val="32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 w:rsidR="00AB31A7">
        <w:rPr>
          <w:b/>
          <w:bCs/>
        </w:rPr>
        <w:br w:type="page"/>
      </w:r>
    </w:p>
    <w:p w14:paraId="27350E7B" w14:textId="780A4A70" w:rsidR="005A620C" w:rsidRDefault="00AB31A7" w:rsidP="00AB31A7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" w:name="_Toc52631854"/>
      <w:r>
        <w:rPr>
          <w:rFonts w:ascii="Times New Roman" w:hAnsi="Times New Roman" w:cs="Times New Roman"/>
          <w:b/>
          <w:bCs/>
          <w:color w:val="auto"/>
        </w:rPr>
        <w:lastRenderedPageBreak/>
        <w:t>Результаты работы программы</w:t>
      </w:r>
      <w:bookmarkEnd w:id="3"/>
    </w:p>
    <w:p w14:paraId="4457DDB1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1 SN = 2,6913 SE = 2,6913 y = 2,6913</w:t>
      </w:r>
    </w:p>
    <w:p w14:paraId="79E099B4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2 SN = 2,6122 SE = 2,6122 y = 2,6122</w:t>
      </w:r>
    </w:p>
    <w:p w14:paraId="38757664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3 SN = 2,4869 SE = 2,4869 y = 2,4869</w:t>
      </w:r>
    </w:p>
    <w:p w14:paraId="0D4BB8AB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4 SN = 2,3239 SE = 2,3239 y = 2,3239</w:t>
      </w:r>
    </w:p>
    <w:p w14:paraId="2CF81F89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5 SN = 2,1339 SE = 2,1339 y = 2,1339</w:t>
      </w:r>
    </w:p>
    <w:p w14:paraId="45DE9313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6 SN = 1,9283 SE = 1,9283 y = 1,9283</w:t>
      </w:r>
    </w:p>
    <w:p w14:paraId="06BD249C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7 SN = 1,718 SE = 1,718 y = 1,718</w:t>
      </w:r>
    </w:p>
    <w:p w14:paraId="21322CF2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8 SN = 1,5125 SE = 1,5125 y = 1,5125</w:t>
      </w:r>
    </w:p>
    <w:p w14:paraId="1CF30334" w14:textId="77777777" w:rsidR="00B256FE" w:rsidRPr="00B256FE" w:rsidRDefault="00B256FE" w:rsidP="00B256FE">
      <w:pPr>
        <w:rPr>
          <w:lang w:val="en-US"/>
        </w:rPr>
      </w:pPr>
      <w:r w:rsidRPr="00B256FE">
        <w:rPr>
          <w:lang w:val="en-US"/>
        </w:rPr>
        <w:t>x = 0,9 SN = 1,3193 SE = 1,3193 y = 1,3193</w:t>
      </w:r>
    </w:p>
    <w:p w14:paraId="3DD69935" w14:textId="31CE99B7" w:rsidR="00455A35" w:rsidRPr="00455A35" w:rsidRDefault="00B256FE" w:rsidP="00B256FE">
      <w:pPr>
        <w:rPr>
          <w:lang w:val="en-US"/>
        </w:rPr>
      </w:pPr>
      <w:r w:rsidRPr="00B256FE">
        <w:rPr>
          <w:lang w:val="en-US"/>
        </w:rPr>
        <w:t>x = 1 SN = 1,1438 SE = 1,1438 y = 1,1438</w:t>
      </w:r>
    </w:p>
    <w:sectPr w:rsidR="00455A35" w:rsidRPr="00455A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C107C15"/>
    <w:multiLevelType w:val="hybridMultilevel"/>
    <w:tmpl w:val="4E48A7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2082"/>
    <w:rsid w:val="0004055B"/>
    <w:rsid w:val="002859AD"/>
    <w:rsid w:val="002B5DD9"/>
    <w:rsid w:val="003859CC"/>
    <w:rsid w:val="00455A35"/>
    <w:rsid w:val="0049240C"/>
    <w:rsid w:val="004A5CC2"/>
    <w:rsid w:val="004B25E4"/>
    <w:rsid w:val="005A620C"/>
    <w:rsid w:val="007405A6"/>
    <w:rsid w:val="008A434B"/>
    <w:rsid w:val="00931140"/>
    <w:rsid w:val="00AB31A7"/>
    <w:rsid w:val="00B256FE"/>
    <w:rsid w:val="00B30DE9"/>
    <w:rsid w:val="00BE2082"/>
    <w:rsid w:val="00DA5054"/>
    <w:rsid w:val="00F31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D6E0C2"/>
  <w15:chartTrackingRefBased/>
  <w15:docId w15:val="{DC13DE95-C412-4537-B827-5076D74624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62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5A620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A620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5A620C"/>
    <w:pPr>
      <w:spacing w:line="259" w:lineRule="auto"/>
      <w:outlineLvl w:val="9"/>
    </w:pPr>
  </w:style>
  <w:style w:type="paragraph" w:styleId="a4">
    <w:name w:val="List Paragraph"/>
    <w:basedOn w:val="a"/>
    <w:uiPriority w:val="34"/>
    <w:qFormat/>
    <w:rsid w:val="005A620C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B31A7"/>
    <w:pPr>
      <w:spacing w:after="100"/>
    </w:pPr>
  </w:style>
  <w:style w:type="character" w:styleId="a5">
    <w:name w:val="Hyperlink"/>
    <w:basedOn w:val="a0"/>
    <w:uiPriority w:val="99"/>
    <w:unhideWhenUsed/>
    <w:rsid w:val="00AB31A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hyperlink" Target="https://perm.hse.ru/bi/infobis/" TargetMode="Externa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83F68B-9861-42A1-82FD-6DB8FBE2D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7</Pages>
  <Words>584</Words>
  <Characters>333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ньшиков Олег Владимирович</dc:creator>
  <cp:keywords/>
  <dc:description/>
  <cp:lastModifiedBy>Меньшиков Олег Владимирович</cp:lastModifiedBy>
  <cp:revision>7</cp:revision>
  <dcterms:created xsi:type="dcterms:W3CDTF">2020-10-03T10:24:00Z</dcterms:created>
  <dcterms:modified xsi:type="dcterms:W3CDTF">2020-10-09T13:00:00Z</dcterms:modified>
</cp:coreProperties>
</file>